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media/image46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XEMA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6</w:t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7.15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  <w:tabs>
              <w:tab w:val="right" w:leader="dot" w:pos="8306"/>
            </w:tabs>
            <w:ind w:firstLine="420" w:firstLineChars="200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4178 </w:instrText>
          </w:r>
          <w: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2417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0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550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1641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4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74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2321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7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967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52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97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HDR</w:t>
          </w:r>
          <w:r>
            <w:tab/>
          </w:r>
          <w:r>
            <w:fldChar w:fldCharType="begin"/>
          </w:r>
          <w:r>
            <w:instrText xml:space="preserve"> PAGEREF _Toc344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11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298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3261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4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445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1861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464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54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15901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 xml:space="preserve">10、增益 </w:t>
          </w:r>
          <w:r>
            <w:tab/>
          </w:r>
          <w:r>
            <w:fldChar w:fldCharType="begin"/>
          </w:r>
          <w:r>
            <w:instrText xml:space="preserve"> PAGEREF _Toc1047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半径滤波</w:t>
          </w:r>
          <w:r>
            <w:tab/>
          </w:r>
          <w:r>
            <w:fldChar w:fldCharType="begin"/>
          </w:r>
          <w:r>
            <w:instrText xml:space="preserve"> PAGEREF _Toc1706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2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标定板型号</w:t>
          </w:r>
          <w:r>
            <w:tab/>
          </w:r>
          <w:r>
            <w:fldChar w:fldCharType="begin"/>
          </w:r>
          <w:r>
            <w:instrText xml:space="preserve"> PAGEREF _Toc22263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0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3、相机IP地址</w:t>
          </w:r>
          <w:r>
            <w:tab/>
          </w:r>
          <w:r>
            <w:fldChar w:fldCharType="begin"/>
          </w:r>
          <w:r>
            <w:instrText xml:space="preserve"> PAGEREF _Toc1600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4、重复数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图标</w:t>
          </w:r>
          <w:r>
            <w:tab/>
          </w:r>
          <w:r>
            <w:fldChar w:fldCharType="begin"/>
          </w:r>
          <w:r>
            <w:instrText xml:space="preserve"> PAGEREF _Toc25969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18283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5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22421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tab/>
          </w:r>
          <w:r>
            <w:fldChar w:fldCharType="begin"/>
          </w:r>
          <w:r>
            <w:instrText xml:space="preserve"> PAGEREF _Toc3861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sz w:val="30"/>
          <w:szCs w:val="30"/>
        </w:rPr>
      </w:pPr>
      <w:bookmarkStart w:id="0" w:name="_Toc24178"/>
      <w:r>
        <w:rPr>
          <w:rStyle w:val="21"/>
          <w:rFonts w:hint="eastAsia"/>
          <w:b w:val="0"/>
          <w:bCs w:val="0"/>
          <w:sz w:val="30"/>
          <w:szCs w:val="30"/>
        </w:rPr>
        <w:t>一、</w:t>
      </w:r>
      <w:r>
        <w:rPr>
          <w:rStyle w:val="21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1" w:name="_Toc5500"/>
      <w:r>
        <w:rPr>
          <w:rStyle w:val="21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2" w:name="_Toc16414"/>
      <w:r>
        <w:rPr>
          <w:rStyle w:val="21"/>
          <w:rFonts w:hint="eastAsia"/>
          <w:b w:val="0"/>
          <w:bCs w:val="0"/>
          <w:sz w:val="30"/>
          <w:szCs w:val="30"/>
        </w:rPr>
        <w:t>三、</w:t>
      </w:r>
      <w:r>
        <w:rPr>
          <w:rStyle w:val="21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27431"/>
      <w:r>
        <w:rPr>
          <w:rStyle w:val="21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23217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9678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29752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32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626735" cy="32969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596890" cy="3269615"/>
            <wp:effectExtent l="0" t="0" r="1143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7" w:name="_Toc17129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7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8" w:name="_Toc3575"/>
      <w:bookmarkStart w:id="9" w:name="_Toc3449"/>
      <w:r>
        <w:rPr>
          <w:rFonts w:hint="eastAsia"/>
          <w:sz w:val="28"/>
          <w:szCs w:val="28"/>
          <w:lang w:val="en-US" w:eastAsia="zh-CN"/>
        </w:rPr>
        <w:t>1、HDR</w:t>
      </w:r>
      <w:bookmarkEnd w:id="8"/>
      <w:bookmarkEnd w:id="9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1270</wp:posOffset>
            </wp:positionH>
            <wp:positionV relativeFrom="paragraph">
              <wp:posOffset>106045</wp:posOffset>
            </wp:positionV>
            <wp:extent cx="739140" cy="502920"/>
            <wp:effectExtent l="0" t="0" r="7620" b="0"/>
            <wp:wrapTopAndBottom/>
            <wp:docPr id="24" name="图片 24" descr="屏幕截图 2022-10-28 171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屏幕截图 2022-10-28 17113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3914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HDR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HDR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74295</wp:posOffset>
            </wp:positionV>
            <wp:extent cx="3101340" cy="3025140"/>
            <wp:effectExtent l="0" t="0" r="7620" b="7620"/>
            <wp:wrapTopAndBottom/>
            <wp:docPr id="25" name="图片 25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屏幕截图 2022-10-28 17143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HDR使用。当HDR打开时，可选择HDR模式下需要曝光的次数，范围1-6，需要HDR模式时，请观察图片选择曝光次数。HDR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6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默认HDR组数是2组，建议在满足点云质量的情况下使用更少的组数。</w:t>
      </w:r>
      <w:r>
        <w:rPr>
          <w:rFonts w:hint="eastAsia"/>
          <w:sz w:val="24"/>
          <w:szCs w:val="24"/>
          <w:lang w:val="en-US" w:eastAsia="zh-CN"/>
        </w:rPr>
        <w:t>在典型实例3中，将会介绍H</w:t>
      </w:r>
      <w:bookmarkStart w:id="50" w:name="_GoBack"/>
      <w:bookmarkEnd w:id="50"/>
      <w:r>
        <w:rPr>
          <w:rFonts w:hint="eastAsia"/>
          <w:sz w:val="24"/>
          <w:szCs w:val="24"/>
          <w:lang w:val="en-US" w:eastAsia="zh-CN"/>
        </w:rPr>
        <w:t>DR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158750</wp:posOffset>
            </wp:positionH>
            <wp:positionV relativeFrom="paragraph">
              <wp:posOffset>285115</wp:posOffset>
            </wp:positionV>
            <wp:extent cx="5263515" cy="2970530"/>
            <wp:effectExtent l="0" t="0" r="9525" b="1270"/>
            <wp:wrapTopAndBottom/>
            <wp:docPr id="26" name="图片 26" descr="屏幕截图 2022-10-28 17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屏幕截图 2022-10-28 17410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6310"/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179070</wp:posOffset>
            </wp:positionH>
            <wp:positionV relativeFrom="paragraph">
              <wp:posOffset>583565</wp:posOffset>
            </wp:positionV>
            <wp:extent cx="5271770" cy="2983230"/>
            <wp:effectExtent l="0" t="0" r="1270" b="3810"/>
            <wp:wrapTopAndBottom/>
            <wp:docPr id="27" name="图片 27" descr="屏幕截图 2022-10-28 174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屏幕截图 2022-10-28 17423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1" w:name="_Toc11011"/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97155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28" name="图片 28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屏幕截图 2022-10-28 17143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1"/>
    </w:p>
    <w:bookmarkEnd w:id="1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6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1135" cy="2996565"/>
            <wp:effectExtent l="0" t="0" r="1905" b="5715"/>
            <wp:docPr id="79" name="图片 79" descr="屏幕截图 2022-10-28 121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屏幕截图 2022-10-28 12170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9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-82550</wp:posOffset>
            </wp:positionH>
            <wp:positionV relativeFrom="paragraph">
              <wp:posOffset>36195</wp:posOffset>
            </wp:positionV>
            <wp:extent cx="5267325" cy="3003550"/>
            <wp:effectExtent l="0" t="0" r="5715" b="13970"/>
            <wp:wrapTopAndBottom/>
            <wp:docPr id="80" name="图片 80" descr="屏幕截图 2022-10-28 121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屏幕截图 2022-10-28 12164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2" w:name="_Toc29895"/>
      <w:bookmarkStart w:id="13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2"/>
    </w:p>
    <w:bookmarkEnd w:id="1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1103630</wp:posOffset>
            </wp:positionH>
            <wp:positionV relativeFrom="paragraph">
              <wp:posOffset>189230</wp:posOffset>
            </wp:positionV>
            <wp:extent cx="3101340" cy="3025140"/>
            <wp:effectExtent l="0" t="0" r="7620" b="7620"/>
            <wp:wrapTopAndBottom/>
            <wp:docPr id="29" name="图片 29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屏幕截图 2022-10-28 17143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7960" cy="2990215"/>
            <wp:effectExtent l="0" t="0" r="5080" b="12065"/>
            <wp:docPr id="81" name="图片 81" descr="屏幕截图 2022-10-28 121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屏幕截图 2022-10-28 12183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73040" cy="2990215"/>
            <wp:effectExtent l="0" t="0" r="0" b="12065"/>
            <wp:docPr id="82" name="图片 82" descr="屏幕截图 2022-10-28 121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屏幕截图 2022-10-28 1218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4" w:name="_Toc32617"/>
      <w:bookmarkStart w:id="15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4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3005455"/>
            <wp:effectExtent l="0" t="0" r="1270" b="12065"/>
            <wp:docPr id="21" name="图片 21" descr="屏幕截图 2022-10-28 151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屏幕截图 2022-10-28 1511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6055" cy="2983865"/>
            <wp:effectExtent l="0" t="0" r="6985" b="3175"/>
            <wp:docPr id="22" name="图片 22" descr="屏幕截图 2022-10-28 15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屏幕截图 2022-10-28 15115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16" w:name="_Toc9701"/>
      <w:bookmarkStart w:id="17" w:name="_Toc4453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16"/>
      <w:bookmarkEnd w:id="17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882650</wp:posOffset>
            </wp:positionH>
            <wp:positionV relativeFrom="paragraph">
              <wp:posOffset>193040</wp:posOffset>
            </wp:positionV>
            <wp:extent cx="3101340" cy="3025140"/>
            <wp:effectExtent l="0" t="0" r="7620" b="7620"/>
            <wp:wrapTopAndBottom/>
            <wp:docPr id="31" name="图片 31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屏幕截图 2022-10-28 1714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2956560"/>
            <wp:effectExtent l="0" t="0" r="6350" b="0"/>
            <wp:docPr id="4" name="图片 4" descr="（2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（2）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1135" cy="2986405"/>
            <wp:effectExtent l="0" t="0" r="1905" b="635"/>
            <wp:docPr id="83" name="图片 8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07823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32" name="图片 32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屏幕截图 2022-10-28 1714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8" w:name="_Toc18614"/>
      <w:bookmarkStart w:id="19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18"/>
    </w:p>
    <w:bookmarkEnd w:id="19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0" w:name="_Toc4646"/>
      <w:bookmarkStart w:id="21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0"/>
    </w:p>
    <w:bookmarkEnd w:id="21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7960" cy="2983230"/>
            <wp:effectExtent l="0" t="0" r="5080" b="3810"/>
            <wp:docPr id="16" name="图片 16" descr="屏幕截图 2022-10-28 14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屏幕截图 2022-10-28 14114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2" w:name="_Toc540"/>
      <w:bookmarkStart w:id="23" w:name="_Toc7878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2"/>
      <w:bookmarkEnd w:id="23"/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4384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51460</wp:posOffset>
            </wp:positionH>
            <wp:positionV relativeFrom="paragraph">
              <wp:posOffset>1144270</wp:posOffset>
            </wp:positionV>
            <wp:extent cx="4874895" cy="2731770"/>
            <wp:effectExtent l="0" t="0" r="1905" b="11430"/>
            <wp:wrapTopAndBottom/>
            <wp:docPr id="86" name="图片 86" descr="屏幕截图 2022-10-28 122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0-28 1229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74895" cy="2731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4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65735</wp:posOffset>
            </wp:positionH>
            <wp:positionV relativeFrom="paragraph">
              <wp:posOffset>119380</wp:posOffset>
            </wp:positionV>
            <wp:extent cx="4947285" cy="2370455"/>
            <wp:effectExtent l="0" t="0" r="5715" b="6985"/>
            <wp:wrapTopAndBottom/>
            <wp:docPr id="15" name="图片 15" descr="屏幕截图 2022-10-28 122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屏幕截图 2022-10-28 12294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4728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bidi w:val="0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25" w:name="_Toc159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25"/>
    </w:p>
    <w:bookmarkEnd w:id="24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eastAsia" w:cs="Times New Roman"/>
          <w:b/>
          <w:lang w:val="en-US" w:eastAsia="zh-CN"/>
        </w:rPr>
      </w:pPr>
      <w:r>
        <w:rPr>
          <w:rStyle w:val="33"/>
          <w:rFonts w:hint="eastAsia" w:cs="Times New Roman"/>
          <w:b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097915</wp:posOffset>
            </wp:positionH>
            <wp:positionV relativeFrom="paragraph">
              <wp:posOffset>74930</wp:posOffset>
            </wp:positionV>
            <wp:extent cx="3101340" cy="3025140"/>
            <wp:effectExtent l="0" t="0" r="7620" b="7620"/>
            <wp:wrapTopAndBottom/>
            <wp:docPr id="33" name="图片 33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屏幕截图 2022-10-28 1714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26" w:name="_Toc28361"/>
      <w:bookmarkStart w:id="27" w:name="_Toc21600"/>
      <w:bookmarkStart w:id="28" w:name="_Toc11443"/>
      <w:bookmarkStart w:id="29" w:name="_Toc8397"/>
    </w:p>
    <w:bookmarkEnd w:id="26"/>
    <w:bookmarkEnd w:id="27"/>
    <w:bookmarkEnd w:id="28"/>
    <w:bookmarkEnd w:id="29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最大高度（最大值）：5000  最小高度（最小值）：-5000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9230" cy="2981960"/>
            <wp:effectExtent l="0" t="0" r="3810" b="5080"/>
            <wp:docPr id="17" name="图片 1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0" w:name="_Toc29681"/>
      <w:bookmarkStart w:id="31" w:name="_Toc10479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0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bookmarkEnd w:id="3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168275</wp:posOffset>
            </wp:positionV>
            <wp:extent cx="3101340" cy="3025140"/>
            <wp:effectExtent l="0" t="0" r="7620" b="7620"/>
            <wp:wrapTopAndBottom/>
            <wp:docPr id="34" name="图片 34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屏幕截图 2022-10-28 1714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2" w:name="_Toc17066"/>
      <w:bookmarkStart w:id="33" w:name="_Toc5437"/>
      <w:r>
        <w:rPr>
          <w:rFonts w:hint="eastAsia"/>
          <w:sz w:val="28"/>
          <w:szCs w:val="28"/>
          <w:lang w:val="en-US" w:eastAsia="zh-CN"/>
        </w:rPr>
        <w:t>11、半径滤波</w:t>
      </w:r>
      <w:bookmarkEnd w:id="32"/>
    </w:p>
    <w:bookmarkEnd w:id="3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3515" cy="2953385"/>
            <wp:effectExtent l="0" t="0" r="9525" b="3175"/>
            <wp:docPr id="38" name="图片 38" descr="屏幕截图 2022-10-28 18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屏幕截图 2022-10-28 18060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4" w:name="_Toc22263"/>
      <w:bookmarkStart w:id="35" w:name="_Toc32123"/>
      <w:r>
        <w:rPr>
          <w:rFonts w:hint="eastAsia"/>
          <w:sz w:val="28"/>
          <w:szCs w:val="28"/>
          <w:lang w:val="en-US" w:eastAsia="zh-CN"/>
        </w:rPr>
        <w:t>12、标定板型号</w:t>
      </w:r>
      <w:bookmarkEnd w:id="34"/>
    </w:p>
    <w:bookmarkEnd w:id="35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2405" cy="2976245"/>
            <wp:effectExtent l="0" t="0" r="635" b="10795"/>
            <wp:docPr id="18" name="图片 18" descr="屏幕截图 2022-10-28 141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屏幕截图 2022-10-28 14185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default" w:asciiTheme="majorAscii" w:hAnsiTheme="majorAscii"/>
          <w:sz w:val="24"/>
          <w:szCs w:val="24"/>
          <w:lang w:val="en-US" w:eastAsia="zh-CN"/>
        </w:rPr>
      </w:pPr>
      <w:bookmarkStart w:id="36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37" w:name="_Toc16008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3、相机IP地址</w:t>
      </w:r>
      <w:bookmarkEnd w:id="36"/>
      <w:bookmarkEnd w:id="3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934720</wp:posOffset>
            </wp:positionH>
            <wp:positionV relativeFrom="paragraph">
              <wp:posOffset>344170</wp:posOffset>
            </wp:positionV>
            <wp:extent cx="3177540" cy="937260"/>
            <wp:effectExtent l="0" t="0" r="7620" b="7620"/>
            <wp:wrapTopAndBottom/>
            <wp:docPr id="20" name="图片 20" descr="屏幕截图 2022-10-28 15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屏幕截图 2022-10-28 15070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8" w:name="_Toc32669"/>
      <w:bookmarkStart w:id="39" w:name="_Toc32611"/>
      <w:r>
        <w:rPr>
          <w:rFonts w:hint="eastAsia"/>
          <w:sz w:val="28"/>
          <w:szCs w:val="28"/>
          <w:lang w:val="en-US" w:eastAsia="zh-CN"/>
        </w:rPr>
        <w:t>14、重复数</w:t>
      </w:r>
      <w:bookmarkEnd w:id="38"/>
    </w:p>
    <w:bookmarkEnd w:id="39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022350</wp:posOffset>
            </wp:positionH>
            <wp:positionV relativeFrom="paragraph">
              <wp:posOffset>48260</wp:posOffset>
            </wp:positionV>
            <wp:extent cx="3101340" cy="3025140"/>
            <wp:effectExtent l="0" t="0" r="7620" b="7620"/>
            <wp:wrapTopAndBottom/>
            <wp:docPr id="36" name="图片 36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屏幕截图 2022-10-28 17143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40" w:name="_Toc25969"/>
      <w:bookmarkStart w:id="41" w:name="_Toc10092"/>
      <w:r>
        <w:rPr>
          <w:rFonts w:hint="eastAsia"/>
          <w:sz w:val="28"/>
          <w:szCs w:val="28"/>
          <w:lang w:val="en-US" w:eastAsia="zh-CN"/>
        </w:rPr>
        <w:t>15、图标</w:t>
      </w:r>
      <w:bookmarkEnd w:id="40"/>
    </w:p>
    <w:bookmarkEnd w:id="41"/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2">
                            <a:extLst>
                              <a:ext uri="{96DAC541-7B7A-43D3-8B79-37D633B846F1}">
                                <asvg:svgBlip xmlns:asvg="http://schemas.microsoft.com/office/drawing/2016/SVG/main" r:embed="rId5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3" name="图片 43" descr="refres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3" descr="refresh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刷新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42" w:name="_Toc18283"/>
      <w:bookmarkStart w:id="43" w:name="_Toc19365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42"/>
      <w:bookmarkEnd w:id="43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4" w:name="_Toc9649"/>
    </w:p>
    <w:p>
      <w:pPr>
        <w:pStyle w:val="4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5" w:name="_Toc16169"/>
      <w:bookmarkStart w:id="46" w:name="_Toc31504"/>
      <w:r>
        <w:rPr>
          <w:rFonts w:hint="eastAsia"/>
          <w:sz w:val="28"/>
          <w:szCs w:val="28"/>
          <w:lang w:val="en-US" w:eastAsia="zh-CN"/>
        </w:rPr>
        <w:t>1、普通物体</w:t>
      </w:r>
      <w:bookmarkEnd w:id="45"/>
      <w:bookmarkEnd w:id="46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17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43225"/>
            <wp:effectExtent l="0" t="0" r="9525" b="13335"/>
            <wp:docPr id="50" name="图片 50" descr="屏幕截图 2022-11-02 165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屏幕截图 2022-11-02 16565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1700增加到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245" cy="2994025"/>
            <wp:effectExtent l="0" t="0" r="10795" b="8255"/>
            <wp:docPr id="51" name="图片 51" descr="屏幕截图 2022-11-02 170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屏幕截图 2022-11-02 17001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99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56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05435</wp:posOffset>
            </wp:positionH>
            <wp:positionV relativeFrom="paragraph">
              <wp:posOffset>285750</wp:posOffset>
            </wp:positionV>
            <wp:extent cx="5271770" cy="2816225"/>
            <wp:effectExtent l="0" t="0" r="1270" b="3175"/>
            <wp:wrapTopAndBottom/>
            <wp:docPr id="52" name="图片 52" descr="屏幕截图 2022-11-02 170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屏幕截图 2022-11-02 17013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7" w:name="_Toc22421"/>
      <w:r>
        <w:rPr>
          <w:rFonts w:hint="eastAsia"/>
          <w:sz w:val="28"/>
          <w:szCs w:val="28"/>
          <w:lang w:val="en-US" w:eastAsia="zh-CN"/>
        </w:rPr>
        <w:t>2、黑色物体</w:t>
      </w:r>
      <w:bookmarkEnd w:id="44"/>
      <w:bookmarkEnd w:id="4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最小值17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230" cy="2933700"/>
            <wp:effectExtent l="0" t="0" r="3810" b="7620"/>
            <wp:docPr id="53" name="图片 53" descr="屏幕截图 2022-11-02 170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屏幕截图 2022-11-02 17030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11170"/>
            <wp:effectExtent l="0" t="0" r="0" b="6350"/>
            <wp:docPr id="54" name="图片 54" descr="屏幕截图 2022-11-02 170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屏幕截图 2022-11-02 17031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置信度为10，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09900"/>
            <wp:effectExtent l="0" t="0" r="0" b="7620"/>
            <wp:docPr id="55" name="图片 55" descr="屏幕截图 2022-11-02 170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屏幕截图 2022-11-02 17053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107690"/>
            <wp:effectExtent l="0" t="0" r="0" b="1270"/>
            <wp:docPr id="59" name="图片 59" descr="屏幕截图 2022-11-02 170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屏幕截图 2022-11-02 17061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1915795"/>
            <wp:effectExtent l="0" t="0" r="4445" b="4445"/>
            <wp:docPr id="60" name="图片 60" descr="屏幕截图 2022-11-02 17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屏幕截图 2022-11-02 17063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eastAsia" w:cs="Times New Roman"/>
          <w:b/>
          <w:lang w:val="en-US" w:eastAsia="zh-CN"/>
        </w:rPr>
      </w:pPr>
      <w:bookmarkStart w:id="48" w:name="_Toc3861"/>
      <w:bookmarkStart w:id="49" w:name="_Toc12378"/>
      <w:r>
        <w:rPr>
          <w:rStyle w:val="23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3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bookmarkEnd w:id="48"/>
      <w:r>
        <w:rPr>
          <w:rStyle w:val="33"/>
          <w:rFonts w:hint="eastAsia" w:cs="Times New Roman"/>
          <w:b/>
          <w:lang w:val="en-US" w:eastAsia="zh-CN"/>
        </w:rPr>
        <w:t>（</w:t>
      </w:r>
      <w:r>
        <w:rPr>
          <w:rStyle w:val="33"/>
          <w:rFonts w:hint="eastAsia" w:cs="Times New Roman"/>
          <w:b/>
          <w:color w:val="FF0000"/>
          <w:lang w:val="en-US" w:eastAsia="zh-CN"/>
        </w:rPr>
        <w:t>HDR</w:t>
      </w:r>
      <w:r>
        <w:rPr>
          <w:rStyle w:val="33"/>
          <w:rFonts w:hint="eastAsia" w:cs="Times New Roman"/>
          <w:b/>
          <w:lang w:val="en-US" w:eastAsia="zh-CN"/>
        </w:rPr>
        <w:t>）</w:t>
      </w:r>
    </w:p>
    <w:bookmarkEnd w:id="49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最小1700，目的是能够得到最暗处的深度信息，（置信度为10，噪点过滤为50），这可作为一组HDR下的曝光数据，不打开HDR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675" cy="2990215"/>
            <wp:effectExtent l="0" t="0" r="14605" b="12065"/>
            <wp:docPr id="61" name="图片 61" descr="屏幕截图 2022-11-02 17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屏幕截图 2022-11-02 17161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70，曝光时间为1900，（置信度为10，噪点过滤为50），这可作为一组HDR下的曝光数据，不打开HDR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73070"/>
            <wp:effectExtent l="0" t="0" r="5080" b="13970"/>
            <wp:docPr id="62" name="图片 62" descr="屏幕截图 2022-11-02 1718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屏幕截图 2022-11-02 17181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1000，曝光时间为4200，（置信度为10，噪点过滤为50）可作为一组HDR下的曝光数据，不打开HDR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83865"/>
            <wp:effectExtent l="0" t="0" r="5080" b="3175"/>
            <wp:docPr id="63" name="图片 63" descr="屏幕截图 2022-11-02 172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屏幕截图 2022-11-02 17261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HDR，曝光数设置为3，第一组数据：1700，1023；第二组数据：1900,170；第三组数据：4200，1000。置信度10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87040"/>
            <wp:effectExtent l="0" t="0" r="9525" b="0"/>
            <wp:docPr id="64" name="图片 64" descr="屏幕截图 2022-11-02 172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屏幕截图 2022-11-02 17264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2972435"/>
            <wp:effectExtent l="0" t="0" r="0" b="14605"/>
            <wp:docPr id="65" name="图片 65" descr="屏幕截图 2022-11-02 172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屏幕截图 2022-11-02 17275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7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97510167"/>
      <w:docPartObj>
        <w:docPartGallery w:val="autotext"/>
      </w:docPartObj>
    </w:sdtPr>
    <w:sdtContent>
      <w:p>
        <w:pPr>
          <w:pStyle w:val="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8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BhMTRiMDcyYmUzY2NjM2Y4NDIxYmQxYTliMWMxYmQ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6967FE8"/>
    <w:rsid w:val="08677C5E"/>
    <w:rsid w:val="0BCD7C03"/>
    <w:rsid w:val="0E3E481F"/>
    <w:rsid w:val="10F77955"/>
    <w:rsid w:val="11CA1C81"/>
    <w:rsid w:val="1D0C7872"/>
    <w:rsid w:val="1E51534F"/>
    <w:rsid w:val="2D0363AE"/>
    <w:rsid w:val="2D7E1AD3"/>
    <w:rsid w:val="30B005FB"/>
    <w:rsid w:val="3AAF02BC"/>
    <w:rsid w:val="3D8A4CE7"/>
    <w:rsid w:val="401B4513"/>
    <w:rsid w:val="401C3A52"/>
    <w:rsid w:val="47D20242"/>
    <w:rsid w:val="4A477FD4"/>
    <w:rsid w:val="4A8B70BE"/>
    <w:rsid w:val="4EA27A40"/>
    <w:rsid w:val="5DA652DB"/>
    <w:rsid w:val="5E9A7CD8"/>
    <w:rsid w:val="6DA82D3E"/>
    <w:rsid w:val="70675C89"/>
    <w:rsid w:val="73285E7F"/>
    <w:rsid w:val="7B2A5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8">
    <w:name w:val="Date"/>
    <w:basedOn w:val="1"/>
    <w:next w:val="1"/>
    <w:link w:val="29"/>
    <w:semiHidden/>
    <w:unhideWhenUsed/>
    <w:qFormat/>
    <w:uiPriority w:val="99"/>
    <w:pPr>
      <w:ind w:left="100" w:leftChars="2500"/>
    </w:pPr>
  </w:style>
  <w:style w:type="paragraph" w:styleId="9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字符"/>
    <w:basedOn w:val="18"/>
    <w:link w:val="27"/>
    <w:qFormat/>
    <w:uiPriority w:val="1"/>
    <w:rPr>
      <w:kern w:val="0"/>
      <w:sz w:val="22"/>
    </w:rPr>
  </w:style>
  <w:style w:type="character" w:customStyle="1" w:styleId="29">
    <w:name w:val="日期 字符"/>
    <w:basedOn w:val="18"/>
    <w:link w:val="8"/>
    <w:semiHidden/>
    <w:qFormat/>
    <w:uiPriority w:val="99"/>
  </w:style>
  <w:style w:type="character" w:customStyle="1" w:styleId="30">
    <w:name w:val="页眉 字符"/>
    <w:basedOn w:val="18"/>
    <w:link w:val="10"/>
    <w:qFormat/>
    <w:uiPriority w:val="99"/>
    <w:rPr>
      <w:sz w:val="18"/>
      <w:szCs w:val="18"/>
    </w:rPr>
  </w:style>
  <w:style w:type="character" w:customStyle="1" w:styleId="31">
    <w:name w:val="页脚 字符"/>
    <w:basedOn w:val="18"/>
    <w:link w:val="9"/>
    <w:qFormat/>
    <w:uiPriority w:val="99"/>
    <w:rPr>
      <w:sz w:val="18"/>
      <w:szCs w:val="18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character" w:customStyle="1" w:styleId="33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1" Type="http://schemas.openxmlformats.org/officeDocument/2006/relationships/fontTable" Target="fontTable.xml"/><Relationship Id="rId80" Type="http://schemas.openxmlformats.org/officeDocument/2006/relationships/customXml" Target="../customXml/item2.xml"/><Relationship Id="rId8" Type="http://schemas.openxmlformats.org/officeDocument/2006/relationships/image" Target="media/image3.jpeg"/><Relationship Id="rId79" Type="http://schemas.openxmlformats.org/officeDocument/2006/relationships/numbering" Target="numbering.xml"/><Relationship Id="rId78" Type="http://schemas.openxmlformats.org/officeDocument/2006/relationships/customXml" Target="../customXml/item1.xml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2.jpe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1.jpe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sv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theme" Target="theme/theme1.xml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jpe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footer" Target="footer1.xml"/><Relationship Id="rId39" Type="http://schemas.openxmlformats.org/officeDocument/2006/relationships/image" Target="media/image32.jpe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3636</Words>
  <Characters>4231</Characters>
  <Lines>13</Lines>
  <Paragraphs>3</Paragraphs>
  <TotalTime>2</TotalTime>
  <ScaleCrop>false</ScaleCrop>
  <LinksUpToDate>false</LinksUpToDate>
  <CharactersWithSpaces>4364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帅到天荒地老</cp:lastModifiedBy>
  <cp:lastPrinted>2022-07-21T09:09:00Z</cp:lastPrinted>
  <dcterms:modified xsi:type="dcterms:W3CDTF">2022-11-03T06:44:14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2F10448DFE5140549C6BCB64EC50E4C7</vt:lpwstr>
  </property>
</Properties>
</file>